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8"/>
  </p:handoutMasterIdLst>
  <p:sldIdLst>
    <p:sldId id="285" r:id="rId2"/>
    <p:sldId id="267" r:id="rId3"/>
    <p:sldId id="296" r:id="rId4"/>
    <p:sldId id="290" r:id="rId5"/>
    <p:sldId id="310" r:id="rId6"/>
    <p:sldId id="291" r:id="rId7"/>
    <p:sldId id="306" r:id="rId8"/>
    <p:sldId id="307" r:id="rId9"/>
    <p:sldId id="308" r:id="rId10"/>
    <p:sldId id="294" r:id="rId11"/>
    <p:sldId id="319" r:id="rId12"/>
    <p:sldId id="281" r:id="rId13"/>
    <p:sldId id="262" r:id="rId14"/>
    <p:sldId id="314" r:id="rId15"/>
    <p:sldId id="320" r:id="rId16"/>
    <p:sldId id="317" r:id="rId17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615" autoAdjust="0"/>
    <p:restoredTop sz="94667" autoAdjust="0"/>
  </p:normalViewPr>
  <p:slideViewPr>
    <p:cSldViewPr>
      <p:cViewPr varScale="1">
        <p:scale>
          <a:sx n="95" d="100"/>
          <a:sy n="95" d="100"/>
        </p:scale>
        <p:origin x="-17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4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0" tIns="46150" rIns="92300" bIns="4615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0" tIns="46150" rIns="92300" bIns="4615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0" tIns="46150" rIns="92300" bIns="4615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31263"/>
            <a:ext cx="303847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00" tIns="46150" rIns="92300" bIns="4615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9C40482-553B-4FA6-9038-24340F5A23E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80540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6556C-220D-4B50-B549-7E6483C4515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15B88C-8A57-4D6E-B8A7-680507DA913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D3DA0-13B9-438B-8E69-79C15D9816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85454-C26C-4FD8-8DEB-6EFA4AD3312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75F081-6493-4BE0-BB63-7EF6AFE867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1C02B2-1EE8-4FC4-8A10-69DCD5CDA33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9716D-02AB-4A24-BA4C-B5C1969FEA3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38B1D7-CEE6-43A3-ABFF-0D4CC98148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A0A65-B846-4F8C-83FF-05CC16A1F9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C8C6D2-CE83-4586-A9A0-E8DDD2B0CCD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FF4718-7411-4020-9FAE-FDB2BC9AB9D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D5BEE53C-5C03-4FCC-97BB-916948E3CA8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4103" name="Picture 7" descr="National Oceanic and Atmospheric Administration's Satellite and Information Service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343400" y="6172200"/>
            <a:ext cx="43513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drot.wcda.noaa.gov/" TargetMode="External"/><Relationship Id="rId2" Type="http://schemas.openxmlformats.org/officeDocument/2006/relationships/hyperlink" Target="http://cdadata.wcda.noaa.gov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cdabackup.wcda.noaa.gov/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 descr="030109-0924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447800"/>
            <a:ext cx="8686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09600" y="381000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NOAA COMMAND AND DATA ACQUISITION STATION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acecraft Constell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8991600" cy="4830763"/>
          </a:xfrm>
        </p:spPr>
        <p:txBody>
          <a:bodyPr/>
          <a:lstStyle/>
          <a:p>
            <a:pPr eaLnBrk="1" hangingPunct="1"/>
            <a:r>
              <a:rPr lang="en-US" sz="2400" dirty="0" smtClean="0"/>
              <a:t>GOES-10 de-commissioned in Dec 2009 </a:t>
            </a:r>
          </a:p>
          <a:p>
            <a:pPr eaLnBrk="1" hangingPunct="1"/>
            <a:r>
              <a:rPr lang="en-US" sz="2400" dirty="0" smtClean="0"/>
              <a:t>GOES-13 is prime East S/C @ 75 deg West </a:t>
            </a:r>
          </a:p>
          <a:p>
            <a:pPr eaLnBrk="1" hangingPunct="1"/>
            <a:r>
              <a:rPr lang="en-US" sz="2400" dirty="0" smtClean="0"/>
              <a:t>GOES-11 is prime West S/C @ 135 deg We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We did not have to use GOES-13 for DCS/LRIT/EMWIN during recent eclipse events.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GOES-11 has only one functioning command recei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Currently scheduled for decommissioning - Dec 2011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 smtClean="0"/>
              <a:t>Replacement s/c is TBD (GOES-14 or 15???)</a:t>
            </a:r>
          </a:p>
          <a:p>
            <a:pPr eaLnBrk="1" hangingPunct="1"/>
            <a:r>
              <a:rPr lang="en-US" sz="2400" dirty="0" smtClean="0"/>
              <a:t>GOES-12 supporting the South Americans @ 60 deg West</a:t>
            </a:r>
          </a:p>
          <a:p>
            <a:pPr eaLnBrk="1" hangingPunct="1"/>
            <a:r>
              <a:rPr lang="en-US" sz="2400" dirty="0" smtClean="0"/>
              <a:t>GOES-12 is scheduled for de-commissioning in Dec 2013</a:t>
            </a:r>
          </a:p>
          <a:p>
            <a:pPr eaLnBrk="1" hangingPunct="1"/>
            <a:r>
              <a:rPr lang="en-US" sz="2400" dirty="0" smtClean="0"/>
              <a:t>No decision on supporting South America after Dec 2013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pacecraft Constella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95400"/>
            <a:ext cx="8991600" cy="4830763"/>
          </a:xfrm>
        </p:spPr>
        <p:txBody>
          <a:bodyPr/>
          <a:lstStyle/>
          <a:p>
            <a:pPr eaLnBrk="1" hangingPunct="1"/>
            <a:r>
              <a:rPr lang="en-US" sz="2400" dirty="0" smtClean="0"/>
              <a:t>GOES-14 is in storage but we are using the SXI instrument @ 105 deg West </a:t>
            </a:r>
          </a:p>
          <a:p>
            <a:pPr eaLnBrk="1" hangingPunct="1"/>
            <a:r>
              <a:rPr lang="en-US" sz="2400" dirty="0" smtClean="0"/>
              <a:t>GOES-15 is in storage @ 89.5 deg West </a:t>
            </a:r>
          </a:p>
          <a:p>
            <a:pPr eaLnBrk="1" hangingPunct="1">
              <a:buFontTx/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5136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allops Backup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 second pilot remains active (channel 0) at the WBU.  The frequency is 401.7MHz.</a:t>
            </a:r>
          </a:p>
          <a:p>
            <a:pPr eaLnBrk="1" hangingPunct="1"/>
            <a:r>
              <a:rPr lang="en-US" sz="2800" dirty="0" smtClean="0"/>
              <a:t>LRIT and EMWIN equipment is at WBU &amp; FCDAS still waiting for connectivity to OSDPD – multicast issue.</a:t>
            </a:r>
          </a:p>
          <a:p>
            <a:pPr eaLnBrk="1" hangingPunct="1"/>
            <a:endParaRPr lang="en-US" dirty="0" smtClean="0"/>
          </a:p>
          <a:p>
            <a:pPr eaLnBrk="1" hangingPunct="1">
              <a:buFontTx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01000" cy="762000"/>
          </a:xfrm>
        </p:spPr>
        <p:txBody>
          <a:bodyPr/>
          <a:lstStyle/>
          <a:p>
            <a:pPr eaLnBrk="1" hangingPunct="1"/>
            <a:r>
              <a:rPr lang="en-US" sz="3200" b="1" dirty="0" smtClean="0"/>
              <a:t>DAPS/DADD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534400" cy="54102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DADDS on-line since Jan 2010.</a:t>
            </a:r>
          </a:p>
          <a:p>
            <a:pPr eaLnBrk="1" hangingPunct="1"/>
            <a:r>
              <a:rPr lang="en-US" sz="2800" dirty="0" smtClean="0"/>
              <a:t>IT Security Certification and Accreditation completed on Mar 31 2010</a:t>
            </a:r>
          </a:p>
          <a:p>
            <a:pPr lvl="1" eaLnBrk="1" hangingPunct="1"/>
            <a:r>
              <a:rPr lang="en-US" sz="2400" dirty="0" smtClean="0"/>
              <a:t>We have a 3 year Authority To Operate</a:t>
            </a:r>
          </a:p>
          <a:p>
            <a:pPr lvl="1" eaLnBrk="1" hangingPunct="1"/>
            <a:r>
              <a:rPr lang="en-US" sz="2400" dirty="0" smtClean="0"/>
              <a:t>This includes the WCDAS and the NSOF</a:t>
            </a:r>
          </a:p>
          <a:p>
            <a:pPr eaLnBrk="1" hangingPunct="1"/>
            <a:r>
              <a:rPr lang="en-US" sz="2800" dirty="0" smtClean="0"/>
              <a:t>Three test transmitters Apr 2010.  Six units for three antennas.  One unit serves as the pilot transmitter.</a:t>
            </a:r>
          </a:p>
          <a:p>
            <a:pPr eaLnBrk="1" hangingPunct="1"/>
            <a:r>
              <a:rPr lang="en-US" sz="2800" dirty="0" smtClean="0"/>
              <a:t>NWSTG TCP/IP Testing currently underway.</a:t>
            </a:r>
          </a:p>
          <a:p>
            <a:pPr eaLnBrk="1" hangingPunct="1"/>
            <a:r>
              <a:rPr lang="en-US" sz="2800" dirty="0" smtClean="0"/>
              <a:t>Pilot/DCPC receive antennas installation </a:t>
            </a:r>
            <a:r>
              <a:rPr lang="en-US" sz="2800" dirty="0" smtClean="0"/>
              <a:t>delayed. Site </a:t>
            </a:r>
            <a:r>
              <a:rPr lang="en-US" sz="2800" dirty="0" smtClean="0"/>
              <a:t>@ WCDAS site is still being determined.</a:t>
            </a:r>
          </a:p>
          <a:p>
            <a:pPr eaLnBrk="1" hangingPunct="1"/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01000" cy="762000"/>
          </a:xfrm>
        </p:spPr>
        <p:txBody>
          <a:bodyPr/>
          <a:lstStyle/>
          <a:p>
            <a:pPr eaLnBrk="1" hangingPunct="1"/>
            <a:r>
              <a:rPr lang="en-US" sz="3200" b="1" u="sng" dirty="0" smtClean="0"/>
              <a:t>DOMSAT Statu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4191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DCS moved from AMC 4 to SES 1 – 9 Jul 2011 </a:t>
            </a:r>
          </a:p>
          <a:p>
            <a:pPr eaLnBrk="1" hangingPunct="1"/>
            <a:r>
              <a:rPr lang="en-US" sz="2800" dirty="0" smtClean="0"/>
              <a:t>Downlink moved from transponder 6 to transponder 14 of satellite SES 1 – 1 Nov 2011</a:t>
            </a:r>
          </a:p>
          <a:p>
            <a:pPr lvl="1" eaLnBrk="1" hangingPunct="1"/>
            <a:r>
              <a:rPr lang="en-US" sz="2400" dirty="0" smtClean="0"/>
              <a:t>The new frequency is 11987.2MHz.</a:t>
            </a:r>
          </a:p>
          <a:p>
            <a:pPr eaLnBrk="1" hangingPunct="1"/>
            <a:r>
              <a:rPr lang="en-US" sz="2800" dirty="0" smtClean="0"/>
              <a:t>The current contract with SES World Skies, formerly </a:t>
            </a:r>
            <a:r>
              <a:rPr lang="en-US" sz="2800" dirty="0" err="1" smtClean="0"/>
              <a:t>Americom</a:t>
            </a:r>
            <a:r>
              <a:rPr lang="en-US" sz="2800" dirty="0" smtClean="0"/>
              <a:t> Government Services (AGS), expires September 2011 (Option period-9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01000" cy="762000"/>
          </a:xfrm>
        </p:spPr>
        <p:txBody>
          <a:bodyPr/>
          <a:lstStyle/>
          <a:p>
            <a:pPr eaLnBrk="1" hangingPunct="1"/>
            <a:r>
              <a:rPr lang="en-US" sz="3200" b="1" u="sng" dirty="0" smtClean="0"/>
              <a:t>DOMSAT Statu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534400" cy="4191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DCS operations will be failed-over to the backup site at NSOF starting on May 16.</a:t>
            </a:r>
          </a:p>
          <a:p>
            <a:pPr eaLnBrk="1" hangingPunct="1"/>
            <a:r>
              <a:rPr lang="en-US" sz="2800" dirty="0" smtClean="0"/>
              <a:t>This is being done to support the reconfiguration of the Wallops SES equipment.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81638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z="3200" b="1" u="sng" dirty="0" smtClean="0"/>
              <a:t>DOMSAT Service</a:t>
            </a:r>
            <a:endParaRPr lang="en-US" sz="3200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8991600" cy="5867400"/>
          </a:xfrm>
        </p:spPr>
        <p:txBody>
          <a:bodyPr/>
          <a:lstStyle/>
          <a:p>
            <a:r>
              <a:rPr lang="en-US" sz="2400" dirty="0" smtClean="0"/>
              <a:t> </a:t>
            </a:r>
            <a:r>
              <a:rPr lang="en-US" sz="2000" dirty="0" smtClean="0"/>
              <a:t>Current DOMSAT services expire on 31 Aug 2011.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" descr="Picture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0"/>
            <a:ext cx="8991600" cy="674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Text Box 4"/>
          <p:cNvSpPr txBox="1">
            <a:spLocks noChangeArrowheads="1"/>
          </p:cNvSpPr>
          <p:nvPr/>
        </p:nvSpPr>
        <p:spPr bwMode="auto">
          <a:xfrm>
            <a:off x="1447800" y="0"/>
            <a:ext cx="7239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dirty="0"/>
          </a:p>
        </p:txBody>
      </p:sp>
      <p:pic>
        <p:nvPicPr>
          <p:cNvPr id="6148" name="Picture 6" descr="TEXT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57200"/>
            <a:ext cx="9144000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228600"/>
            <a:ext cx="7772400" cy="1470025"/>
          </a:xfrm>
        </p:spPr>
        <p:txBody>
          <a:bodyPr/>
          <a:lstStyle/>
          <a:p>
            <a:pPr eaLnBrk="1" hangingPunct="1"/>
            <a:r>
              <a:rPr lang="en-US" dirty="0" smtClean="0"/>
              <a:t>WCDAS Number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524000"/>
            <a:ext cx="8839200" cy="5334000"/>
          </a:xfrm>
        </p:spPr>
        <p:txBody>
          <a:bodyPr/>
          <a:lstStyle/>
          <a:p>
            <a:pPr eaLnBrk="1" hangingPunct="1"/>
            <a:endParaRPr lang="en-US" dirty="0" smtClean="0"/>
          </a:p>
          <a:p>
            <a:pPr algn="l" eaLnBrk="1" hangingPunct="1">
              <a:buFontTx/>
              <a:buChar char="•"/>
            </a:pPr>
            <a:r>
              <a:rPr lang="en-US" dirty="0" smtClean="0"/>
              <a:t> </a:t>
            </a:r>
            <a:r>
              <a:rPr lang="en-US" dirty="0" smtClean="0"/>
              <a:t>DCS </a:t>
            </a:r>
            <a:r>
              <a:rPr lang="en-US" dirty="0" smtClean="0"/>
              <a:t>Help Desk at 757-824-7450 or 7451</a:t>
            </a:r>
          </a:p>
          <a:p>
            <a:pPr algn="l" eaLnBrk="1" hangingPunct="1">
              <a:buFontTx/>
              <a:buChar char="•"/>
            </a:pPr>
            <a:r>
              <a:rPr lang="en-US" dirty="0" smtClean="0"/>
              <a:t> Contact Phil Whaley at (757) 824-7331 or </a:t>
            </a:r>
            <a:r>
              <a:rPr lang="en-US" dirty="0" smtClean="0"/>
              <a:t>Al</a:t>
            </a:r>
          </a:p>
          <a:p>
            <a:pPr algn="l" eaLnBrk="1" hangingPunct="1"/>
            <a:r>
              <a:rPr lang="en-US" dirty="0" smtClean="0"/>
              <a:t>  </a:t>
            </a:r>
            <a:r>
              <a:rPr lang="en-US" dirty="0" err="1" smtClean="0"/>
              <a:t>McMath</a:t>
            </a:r>
            <a:r>
              <a:rPr lang="en-US" dirty="0" smtClean="0"/>
              <a:t> </a:t>
            </a:r>
            <a:r>
              <a:rPr lang="en-US" dirty="0" smtClean="0"/>
              <a:t>at (757) 824-7316</a:t>
            </a:r>
          </a:p>
          <a:p>
            <a:pPr algn="l" eaLnBrk="1" hangingPunct="1">
              <a:buFontTx/>
              <a:buChar char="•"/>
            </a:pPr>
            <a:r>
              <a:rPr lang="en-US" dirty="0" smtClean="0"/>
              <a:t>Travis Thornton 757 824-7450</a:t>
            </a:r>
          </a:p>
          <a:p>
            <a:pPr algn="l" eaLnBrk="1" hangingPunct="1"/>
            <a:endParaRPr lang="en-US" dirty="0" smtClean="0"/>
          </a:p>
          <a:p>
            <a:pPr algn="l" eaLnBrk="1" hangingPunct="1"/>
            <a:endParaRPr lang="en-US" dirty="0" smtClean="0"/>
          </a:p>
          <a:p>
            <a:pPr algn="l" eaLnBrk="1" hangingPunct="1">
              <a:buFontTx/>
              <a:buChar char="•"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allops LRGS Configurati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3428999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No real changes to the LRG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We continue to use version 7.0 as the standard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</a:t>
            </a:r>
            <a:r>
              <a:rPr lang="en-US" sz="2400" dirty="0" err="1" smtClean="0"/>
              <a:t>cdadata</a:t>
            </a:r>
            <a:r>
              <a:rPr lang="en-US" sz="2400" dirty="0" smtClean="0"/>
              <a:t> server is considered the primary LRGS, ingesting data from the DCS </a:t>
            </a:r>
            <a:r>
              <a:rPr lang="en-US" sz="2400" dirty="0" err="1" smtClean="0"/>
              <a:t>demods</a:t>
            </a:r>
            <a:r>
              <a:rPr lang="en-US" sz="2400" dirty="0" smtClean="0"/>
              <a:t> &amp; the </a:t>
            </a:r>
            <a:r>
              <a:rPr lang="en-US" sz="2400" dirty="0" err="1" smtClean="0"/>
              <a:t>cdabackup</a:t>
            </a:r>
            <a:r>
              <a:rPr lang="en-US" sz="2400" dirty="0" smtClean="0"/>
              <a:t>  server.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</a:t>
            </a:r>
            <a:r>
              <a:rPr lang="en-US" sz="2400" dirty="0" err="1" smtClean="0"/>
              <a:t>cdabackup</a:t>
            </a:r>
            <a:r>
              <a:rPr lang="en-US" sz="2400" dirty="0" smtClean="0"/>
              <a:t> server is considered the secondary LRGS, ingesting data from the DCS </a:t>
            </a:r>
            <a:r>
              <a:rPr lang="en-US" sz="2400" dirty="0" err="1" smtClean="0"/>
              <a:t>demods</a:t>
            </a:r>
            <a:r>
              <a:rPr lang="en-US" sz="2400" dirty="0" smtClean="0"/>
              <a:t> &amp; the EDDN server.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</a:t>
            </a:r>
            <a:r>
              <a:rPr lang="en-US" sz="2400" dirty="0" err="1" smtClean="0"/>
              <a:t>drot</a:t>
            </a:r>
            <a:r>
              <a:rPr lang="en-US" sz="2400" dirty="0" smtClean="0"/>
              <a:t> should be considered a troubleshooting tool to verify the DOMSAT downlink.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Accounts are built through NOAA and shared with USG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Wallops LRGS interface with those at NSOF and EDDN to maintain a complete record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800" dirty="0" smtClean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allops LRGS Configuratio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Analysis by Microcom showed that EDDN and NSOF were receiving 99.5% of the data that is received at Wallops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No real changes to the LRGS configuration since the last meeting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Sites and IP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>
                <a:hlinkClick r:id="rId2"/>
              </a:rPr>
              <a:t>http://cdadata.wcda.noaa.gov</a:t>
            </a:r>
            <a:r>
              <a:rPr lang="en-US" sz="1800" dirty="0" smtClean="0"/>
              <a:t> (205.156.2.174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>
                <a:hlinkClick r:id="rId3"/>
              </a:rPr>
              <a:t>http://drot.wcda.noaa.gov</a:t>
            </a:r>
            <a:r>
              <a:rPr lang="en-US" sz="1800" dirty="0" smtClean="0"/>
              <a:t> (205.156.2.186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dirty="0" smtClean="0">
                <a:hlinkClick r:id="rId4"/>
              </a:rPr>
              <a:t>http://cdabackup.wcda.noaa.gov</a:t>
            </a:r>
            <a:r>
              <a:rPr lang="en-US" sz="1800" dirty="0" smtClean="0"/>
              <a:t> (205.156.2.189)</a:t>
            </a:r>
          </a:p>
          <a:p>
            <a:pPr eaLnBrk="1" hangingPunct="1">
              <a:lnSpc>
                <a:spcPct val="80000"/>
              </a:lnSpc>
            </a:pPr>
            <a:endParaRPr lang="en-US" sz="2000" dirty="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800" dirty="0" smtClean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LRIT Statu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209800"/>
            <a:ext cx="8763000" cy="3428999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Files built and transmitted every 30 seconds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Wallops is working with OSDPD to use the backup at Wallops during periods of outages.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OSDPD failover would be manual – not automatic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 DCS component of LRIT is transferred from Wallops to Suitland (via Internet) and then back to Wallops (via T-1). 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1 meter antenna receives full LRIT stream</a:t>
            </a:r>
          </a:p>
          <a:p>
            <a:pPr eaLnBrk="1" hangingPunct="1">
              <a:lnSpc>
                <a:spcPct val="80000"/>
              </a:lnSpc>
            </a:pPr>
            <a:r>
              <a:rPr lang="en-US" sz="2400" dirty="0" smtClean="0"/>
              <a:t>There are no re-occurring costs associated with LRIT reception</a:t>
            </a:r>
            <a:r>
              <a:rPr lang="en-US" sz="2000" dirty="0" smtClean="0"/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sz="2000" dirty="0" smtClean="0"/>
              <a:t>Available throughout the hemisphere at no charge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sz="2000" dirty="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33400" y="381000"/>
          <a:ext cx="8077200" cy="617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613338" imgH="7354042" progId="Visio.Drawing.11">
                  <p:embed/>
                </p:oleObj>
              </mc:Choice>
              <mc:Fallback>
                <p:oleObj name="Visio" r:id="rId3" imgW="9613338" imgH="7354042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1000"/>
                        <a:ext cx="8077200" cy="6178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-19050"/>
          <a:ext cx="8915400" cy="670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9619542" imgH="7388568" progId="Visio.Drawing.11">
                  <p:embed/>
                </p:oleObj>
              </mc:Choice>
              <mc:Fallback>
                <p:oleObj name="Visio" r:id="rId3" imgW="9619542" imgH="738856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19050"/>
                        <a:ext cx="8915400" cy="670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457200" y="228600"/>
          <a:ext cx="8305800" cy="650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9569371" imgH="7494573" progId="Visio.Drawing.11">
                  <p:embed/>
                </p:oleObj>
              </mc:Choice>
              <mc:Fallback>
                <p:oleObj name="Visio" r:id="rId3" imgW="9569371" imgH="749457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8600"/>
                        <a:ext cx="8305800" cy="6505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87</TotalTime>
  <Words>593</Words>
  <Application>Microsoft Office PowerPoint</Application>
  <PresentationFormat>On-screen Show (4:3)</PresentationFormat>
  <Paragraphs>66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Default Design</vt:lpstr>
      <vt:lpstr>Visio</vt:lpstr>
      <vt:lpstr>PowerPoint Presentation</vt:lpstr>
      <vt:lpstr>PowerPoint Presentation</vt:lpstr>
      <vt:lpstr>WCDAS Numbers</vt:lpstr>
      <vt:lpstr>Wallops LRGS Configuration</vt:lpstr>
      <vt:lpstr>Wallops LRGS Configuration</vt:lpstr>
      <vt:lpstr>LRIT Status</vt:lpstr>
      <vt:lpstr>PowerPoint Presentation</vt:lpstr>
      <vt:lpstr>PowerPoint Presentation</vt:lpstr>
      <vt:lpstr>PowerPoint Presentation</vt:lpstr>
      <vt:lpstr>Spacecraft Constellation</vt:lpstr>
      <vt:lpstr>Spacecraft Constellation</vt:lpstr>
      <vt:lpstr>Wallops Backup</vt:lpstr>
      <vt:lpstr>DAPS/DADDS</vt:lpstr>
      <vt:lpstr>DOMSAT Status</vt:lpstr>
      <vt:lpstr>DOMSAT Status</vt:lpstr>
      <vt:lpstr>DOMSAT Service</vt:lpstr>
    </vt:vector>
  </TitlesOfParts>
  <Company>Dept of Commerce - NOA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SAT</dc:title>
  <dc:creator>AMcMath</dc:creator>
  <cp:lastModifiedBy>pwhaley</cp:lastModifiedBy>
  <cp:revision>941</cp:revision>
  <cp:lastPrinted>2011-05-05T17:22:57Z</cp:lastPrinted>
  <dcterms:created xsi:type="dcterms:W3CDTF">2004-07-20T20:59:29Z</dcterms:created>
  <dcterms:modified xsi:type="dcterms:W3CDTF">2011-05-05T17:27:07Z</dcterms:modified>
</cp:coreProperties>
</file>